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F60DD58" w14:textId="58B1035A" w:rsidR="00733317" w:rsidRDefault="006C797C">
      <w:r>
        <w:t>Discussion fall 2018</w:t>
      </w:r>
    </w:p>
    <w:p w14:paraId="19DA6D63" w14:textId="372D1DD7" w:rsidR="002E4942" w:rsidRDefault="001259A4">
      <w:proofErr w:type="spellStart"/>
      <w:r>
        <w:t>Luzuk</w:t>
      </w:r>
      <w:proofErr w:type="spellEnd"/>
      <w:r>
        <w:t xml:space="preserve"> </w:t>
      </w:r>
      <w:r w:rsidR="002E4942">
        <w:t>Guru education account</w:t>
      </w:r>
      <w:r w:rsidR="00347741">
        <w:t>:</w:t>
      </w:r>
    </w:p>
    <w:p w14:paraId="1ED2EDE9" w14:textId="02EA7BAB" w:rsidR="00347741" w:rsidRDefault="00347741">
      <w:r>
        <w:t>Password: Diony0131#</w:t>
      </w:r>
    </w:p>
    <w:p w14:paraId="6A03ADB8" w14:textId="77777777" w:rsidR="00966B02" w:rsidRDefault="00451583" w:rsidP="00966B02">
      <w:pPr>
        <w:spacing w:line="240" w:lineRule="auto"/>
        <w:jc w:val="both"/>
      </w:pPr>
      <w:r>
        <w:t>[</w:t>
      </w:r>
      <w:r w:rsidR="00966B02">
        <w:t xml:space="preserve">[     aline.jeanlouismaxi@supersites.onmicrosoft.com </w:t>
      </w:r>
    </w:p>
    <w:p w14:paraId="2A2C4E60" w14:textId="77777777" w:rsidR="00966B02" w:rsidRDefault="00966B02" w:rsidP="00966B02">
      <w:pPr>
        <w:spacing w:line="240" w:lineRule="auto"/>
        <w:jc w:val="both"/>
      </w:pPr>
      <w:r>
        <w:t>password: Aline0612</w:t>
      </w:r>
    </w:p>
    <w:p w14:paraId="7A41BFF6" w14:textId="3A07591F" w:rsidR="00733317" w:rsidRDefault="00966B02">
      <w:r>
        <w:t>]</w:t>
      </w:r>
      <w:r w:rsidR="00451583">
        <w:t>]</w:t>
      </w:r>
    </w:p>
    <w:p w14:paraId="46F2DD2B" w14:textId="071F98CC" w:rsidR="001C0EB3" w:rsidRDefault="001C0EB3">
      <w:r w:rsidRPr="001C0EB3">
        <w:t xml:space="preserve">Setting </w:t>
      </w:r>
      <w:proofErr w:type="spellStart"/>
      <w:r w:rsidRPr="001C0EB3">
        <w:t>Bitnami</w:t>
      </w:r>
      <w:proofErr w:type="spellEnd"/>
      <w:r w:rsidRPr="001C0EB3">
        <w:t xml:space="preserve"> application password to 'ol9gczUCXFIm'</w:t>
      </w:r>
    </w:p>
    <w:p w14:paraId="6D0BDA23" w14:textId="768397E9" w:rsidR="00733317" w:rsidRDefault="00733317"/>
    <w:p w14:paraId="74A0F079" w14:textId="3A64B6CB" w:rsidR="00547038" w:rsidRDefault="00904991">
      <w:r>
        <w:t>Server administrator username</w:t>
      </w:r>
      <w:r w:rsidR="00B54D5C">
        <w:t>(</w:t>
      </w:r>
      <w:proofErr w:type="spellStart"/>
      <w:r w:rsidR="007C519E">
        <w:t>servername</w:t>
      </w:r>
      <w:proofErr w:type="spellEnd"/>
      <w:r w:rsidR="00B54D5C">
        <w:t>)</w:t>
      </w:r>
      <w:r w:rsidR="00E84FCF">
        <w:t xml:space="preserve"> </w:t>
      </w:r>
      <w:proofErr w:type="spellStart"/>
      <w:r w:rsidR="00B54D5C">
        <w:t>alineapp</w:t>
      </w:r>
      <w:proofErr w:type="spellEnd"/>
    </w:p>
    <w:p w14:paraId="647FF794" w14:textId="636A1A70" w:rsidR="00904991" w:rsidRDefault="00904991">
      <w:r>
        <w:t>Password</w:t>
      </w:r>
      <w:r w:rsidR="008274BD">
        <w:t>: Diony@app0131$</w:t>
      </w:r>
    </w:p>
    <w:p w14:paraId="788535F1" w14:textId="72607721" w:rsidR="00D91950" w:rsidRDefault="00D91950">
      <w:r>
        <w:t>PhpMyAdmin account</w:t>
      </w:r>
    </w:p>
    <w:p w14:paraId="79C70FAA" w14:textId="2A825A2E" w:rsidR="00D91950" w:rsidRDefault="00D91950">
      <w:proofErr w:type="spellStart"/>
      <w:proofErr w:type="gramStart"/>
      <w:r>
        <w:t>User:John</w:t>
      </w:r>
      <w:proofErr w:type="spellEnd"/>
      <w:proofErr w:type="gramEnd"/>
    </w:p>
    <w:p w14:paraId="274E8E0B" w14:textId="52805221" w:rsidR="00D91950" w:rsidRDefault="00D91950">
      <w:proofErr w:type="spellStart"/>
      <w:r>
        <w:t>Pasw</w:t>
      </w:r>
      <w:proofErr w:type="spellEnd"/>
      <w:r>
        <w:t>:</w:t>
      </w:r>
      <w:r w:rsidR="001065BC">
        <w:t xml:space="preserve">  </w:t>
      </w:r>
      <w:r w:rsidR="00C36B90">
        <w:t>&amp;</w:t>
      </w:r>
      <w:r w:rsidR="000B38A7">
        <w:t>sasou</w:t>
      </w:r>
      <w:r w:rsidR="00C36B90">
        <w:t>%</w:t>
      </w:r>
      <w:r w:rsidR="000B38A7">
        <w:t>02#</w:t>
      </w:r>
    </w:p>
    <w:p w14:paraId="491D219C" w14:textId="6A362DB3" w:rsidR="0048162A" w:rsidRDefault="0048162A">
      <w:proofErr w:type="spellStart"/>
      <w:r w:rsidRPr="0048162A">
        <w:t>mysql</w:t>
      </w:r>
      <w:proofErr w:type="spellEnd"/>
      <w:r w:rsidRPr="0048162A">
        <w:t xml:space="preserve"> -u </w:t>
      </w:r>
      <w:r>
        <w:t>John</w:t>
      </w:r>
      <w:r w:rsidR="00F00C45">
        <w:t xml:space="preserve"> </w:t>
      </w:r>
      <w:r w:rsidRPr="0048162A">
        <w:t xml:space="preserve">-p &lt; </w:t>
      </w:r>
      <w:proofErr w:type="spellStart"/>
      <w:r w:rsidRPr="0048162A">
        <w:t>AWBackup.sql</w:t>
      </w:r>
      <w:proofErr w:type="spellEnd"/>
    </w:p>
    <w:p w14:paraId="7C36121A" w14:textId="4AD2D52E" w:rsidR="00C7753D" w:rsidRDefault="00C7753D">
      <w:r>
        <w:t>…………………………………………………………………………………………………………………………………</w:t>
      </w:r>
    </w:p>
    <w:p w14:paraId="15491BCE" w14:textId="743FA59C" w:rsidR="00C7753D" w:rsidRDefault="00C7753D">
      <w:r>
        <w:t xml:space="preserve">As a nurse how to diversity </w:t>
      </w:r>
      <w:proofErr w:type="spellStart"/>
      <w:r>
        <w:t>potfollio</w:t>
      </w:r>
      <w:proofErr w:type="spellEnd"/>
      <w:r>
        <w:t xml:space="preserve">: </w:t>
      </w:r>
      <w:proofErr w:type="spellStart"/>
      <w:proofErr w:type="gramStart"/>
      <w:r>
        <w:t>healthcare,investment</w:t>
      </w:r>
      <w:proofErr w:type="gramEnd"/>
      <w:r>
        <w:t>,financially</w:t>
      </w:r>
      <w:proofErr w:type="spellEnd"/>
      <w:r>
        <w:t>.</w:t>
      </w:r>
    </w:p>
    <w:p w14:paraId="48C15552" w14:textId="5110D0C9" w:rsidR="00C7753D" w:rsidRDefault="00C7753D">
      <w:proofErr w:type="gramStart"/>
      <w:r>
        <w:t xml:space="preserve">Marietherealtor.com{ </w:t>
      </w:r>
      <w:proofErr w:type="spellStart"/>
      <w:r>
        <w:t>websitebox</w:t>
      </w:r>
      <w:proofErr w:type="spellEnd"/>
      <w:proofErr w:type="gramEnd"/>
      <w:r>
        <w:t>: login:@marietherealtor</w:t>
      </w:r>
      <w:r w:rsidR="00F636E3">
        <w:t>.</w:t>
      </w:r>
      <w:r>
        <w:t>com, password: Andrew10!</w:t>
      </w:r>
    </w:p>
    <w:p w14:paraId="24AD77C9" w14:textId="3A99159E" w:rsidR="006C797C" w:rsidRDefault="00F86D67">
      <w:r>
        <w:t>…………………………………</w:t>
      </w:r>
      <w:r w:rsidR="00C7753D">
        <w:t>……………………………………………………………………………………………………….</w:t>
      </w:r>
    </w:p>
    <w:p w14:paraId="38A1ECE0" w14:textId="77777777" w:rsidR="00D61898" w:rsidRDefault="00D61898">
      <w:r>
        <w:t xml:space="preserve">Hi </w:t>
      </w:r>
      <w:proofErr w:type="spellStart"/>
      <w:r>
        <w:t>Thim</w:t>
      </w:r>
      <w:proofErr w:type="spellEnd"/>
      <w:r>
        <w:t>,</w:t>
      </w:r>
    </w:p>
    <w:p w14:paraId="1DDF1129" w14:textId="0AE61AE1" w:rsidR="00D61898" w:rsidRDefault="00D61898">
      <w:r>
        <w:t>This is Aline from Rasmussen college</w:t>
      </w:r>
    </w:p>
    <w:p w14:paraId="449B2660" w14:textId="5896FC50" w:rsidR="00D61898" w:rsidRDefault="00D61898">
      <w:r>
        <w:t xml:space="preserve">Thank you for your </w:t>
      </w:r>
      <w:proofErr w:type="spellStart"/>
      <w:r>
        <w:t>respone</w:t>
      </w:r>
      <w:proofErr w:type="spellEnd"/>
      <w:r>
        <w:t>, I really appreciate that</w:t>
      </w:r>
    </w:p>
    <w:p w14:paraId="0AAA8482" w14:textId="77777777" w:rsidR="00D61898" w:rsidRDefault="00D61898">
      <w:r>
        <w:t>Actually I’m almost done. My biggest issue right now f</w:t>
      </w:r>
      <w:r w:rsidRPr="00D61898">
        <w:t>or some reasons, I cannot connect to any server by using FileZilla. Below is my screenshot.</w:t>
      </w:r>
      <w:r>
        <w:t xml:space="preserve"> </w:t>
      </w:r>
    </w:p>
    <w:p w14:paraId="335A62D4" w14:textId="4B8543EA" w:rsidR="00D61898" w:rsidRDefault="00D61898">
      <w:r w:rsidRPr="00D61898">
        <w:t>Can</w:t>
      </w:r>
      <w:r>
        <w:t xml:space="preserve"> </w:t>
      </w:r>
      <w:r w:rsidRPr="00D61898">
        <w:t>you please take a look at it to see if something is missing</w:t>
      </w:r>
      <w:r>
        <w:t>?</w:t>
      </w:r>
    </w:p>
    <w:p w14:paraId="528B516E" w14:textId="53157A85" w:rsidR="00D61898" w:rsidRDefault="00D61898">
      <w:r>
        <w:t>Thank you!</w:t>
      </w:r>
    </w:p>
    <w:p w14:paraId="7A0A119C" w14:textId="77777777" w:rsidR="00D61898" w:rsidRDefault="00D61898"/>
    <w:p w14:paraId="73E76F38" w14:textId="7A1CB6AD" w:rsidR="00D61898" w:rsidRDefault="00D61898">
      <w:r>
        <w:t>…………………………………………………………………………………………………………………………………………</w:t>
      </w:r>
    </w:p>
    <w:p w14:paraId="3775DBA9" w14:textId="2A26EFEB" w:rsidR="006250C8" w:rsidRDefault="006250C8">
      <w:r>
        <w:t>6</w:t>
      </w:r>
      <w:r w:rsidR="00FB60A3">
        <w:t xml:space="preserve">93799==ticket </w:t>
      </w:r>
      <w:proofErr w:type="spellStart"/>
      <w:r w:rsidR="00FB60A3">
        <w:t>nb</w:t>
      </w:r>
      <w:proofErr w:type="spellEnd"/>
    </w:p>
    <w:p w14:paraId="32CEE423" w14:textId="03777057" w:rsidR="0015324B" w:rsidRDefault="0015324B">
      <w:r>
        <w:t>18552004146=vital source</w:t>
      </w:r>
      <w:r w:rsidR="00D1720B">
        <w:t>==</w:t>
      </w:r>
      <w:proofErr w:type="gramStart"/>
      <w:r w:rsidR="00D1720B">
        <w:t>password:Diony</w:t>
      </w:r>
      <w:proofErr w:type="gramEnd"/>
      <w:r w:rsidR="00D1720B">
        <w:t>0131#</w:t>
      </w:r>
    </w:p>
    <w:p w14:paraId="181D7ACC" w14:textId="61CEEE92" w:rsidR="00C63C2D" w:rsidRDefault="00C63C2D">
      <w:proofErr w:type="gramStart"/>
      <w:r>
        <w:lastRenderedPageBreak/>
        <w:t>Github:Sasou</w:t>
      </w:r>
      <w:proofErr w:type="gramEnd"/>
      <w:r>
        <w:t>0612#</w:t>
      </w:r>
    </w:p>
    <w:p w14:paraId="7D40ADEE" w14:textId="3184CA30" w:rsidR="00D1720B" w:rsidRDefault="00D1720B">
      <w:r>
        <w:t>Module01 discussion:</w:t>
      </w:r>
    </w:p>
    <w:p w14:paraId="4C0695A8" w14:textId="77777777" w:rsidR="00D1720B" w:rsidRDefault="00D1720B" w:rsidP="00D1720B">
      <w:pPr>
        <w:pStyle w:val="NormalWeb"/>
      </w:pPr>
      <w:r>
        <w:t>Best Practices and mobile-friendly design are important considerations when beginning the design of web application.</w:t>
      </w:r>
    </w:p>
    <w:p w14:paraId="33A837AE" w14:textId="77777777" w:rsidR="00D1720B" w:rsidRDefault="00D1720B" w:rsidP="00D1720B">
      <w:pPr>
        <w:pStyle w:val="NormalWeb"/>
      </w:pPr>
      <w:r>
        <w:rPr>
          <w:rStyle w:val="Strong"/>
        </w:rPr>
        <w:t>First Post</w:t>
      </w:r>
      <w:r>
        <w:br/>
        <w:t xml:space="preserve">Research and explain at least 3 best practices when it comes to </w:t>
      </w:r>
      <w:r>
        <w:rPr>
          <w:rStyle w:val="Strong"/>
        </w:rPr>
        <w:t>designing web application</w:t>
      </w:r>
      <w:r>
        <w:t>. Also, select one best practice and find a website that does not meet this standard. Provide the URL and explain the issues related with design. Also, provide links to any references used in your research.</w:t>
      </w:r>
    </w:p>
    <w:p w14:paraId="576CEC65" w14:textId="77777777" w:rsidR="00D1720B" w:rsidRDefault="00D1720B" w:rsidP="00D1720B">
      <w:pPr>
        <w:pStyle w:val="NormalWeb"/>
      </w:pPr>
      <w:r>
        <w:rPr>
          <w:rStyle w:val="Strong"/>
        </w:rPr>
        <w:t>Reply Post</w:t>
      </w:r>
      <w:r>
        <w:br/>
        <w:t>Respond to a classmate's post regarding the best practice that wasn't employed by the website they choose. What other best practice did the website also miss?</w:t>
      </w:r>
    </w:p>
    <w:p w14:paraId="4E4D6AA7" w14:textId="121AC9FC" w:rsidR="00D1720B" w:rsidRDefault="00D1720B">
      <w:r>
        <w:t>……..</w:t>
      </w:r>
    </w:p>
    <w:p w14:paraId="6AF55507" w14:textId="78470B88" w:rsidR="001C67BE" w:rsidRDefault="00D1720B">
      <w:r>
        <w:t xml:space="preserve">Answer: </w:t>
      </w:r>
      <w:r w:rsidR="00765289">
        <w:t>when d</w:t>
      </w:r>
      <w:r>
        <w:t xml:space="preserve">esigning a web </w:t>
      </w:r>
      <w:r w:rsidR="001C7A63">
        <w:t>application,</w:t>
      </w:r>
      <w:r w:rsidR="004841EF">
        <w:t xml:space="preserve"> </w:t>
      </w:r>
      <w:r w:rsidR="00765289">
        <w:t>a couple things need to be considered.  First of all, you should know what you want to accomplish and v</w:t>
      </w:r>
      <w:r w:rsidR="00765289" w:rsidRPr="00765289">
        <w:t xml:space="preserve">alidate your idea before getting further into </w:t>
      </w:r>
      <w:r w:rsidR="001C7A63" w:rsidRPr="00765289">
        <w:t>development</w:t>
      </w:r>
      <w:r w:rsidR="001C7A63">
        <w:t>.</w:t>
      </w:r>
      <w:r w:rsidR="00765289">
        <w:t xml:space="preserve"> </w:t>
      </w:r>
      <w:r w:rsidR="007059FE">
        <w:rPr>
          <w:rStyle w:val="hscoswrapper"/>
        </w:rPr>
        <w:t>Every web application has a main dashboard that provides maximum functionality to the user. When designing a web application; it is recommended to c</w:t>
      </w:r>
      <w:r w:rsidR="007059FE" w:rsidRPr="004841EF">
        <w:t>hoose the light color for the header and maintain consistency in color selection for text, buttons, cards etc.</w:t>
      </w:r>
      <w:r w:rsidR="007059FE">
        <w:t xml:space="preserve"> </w:t>
      </w:r>
      <w:r w:rsidR="00856EFE">
        <w:rPr>
          <w:rStyle w:val="hscoswrapper"/>
        </w:rPr>
        <w:t>having</w:t>
      </w:r>
      <w:r w:rsidR="007059FE" w:rsidRPr="007059FE">
        <w:rPr>
          <w:rStyle w:val="hscoswrapper"/>
        </w:rPr>
        <w:t xml:space="preserve"> unnecessary design </w:t>
      </w:r>
      <w:r w:rsidR="00843658" w:rsidRPr="007059FE">
        <w:rPr>
          <w:rStyle w:val="hscoswrapper"/>
        </w:rPr>
        <w:t>elements to</w:t>
      </w:r>
      <w:r w:rsidR="007059FE" w:rsidRPr="007059FE">
        <w:rPr>
          <w:rStyle w:val="hscoswrapper"/>
        </w:rPr>
        <w:t xml:space="preserve"> your website will make it harder for visitors to accomplish what they're trying to accomplish.</w:t>
      </w:r>
      <w:r w:rsidR="00856EFE">
        <w:rPr>
          <w:rStyle w:val="hscoswrapper"/>
        </w:rPr>
        <w:t xml:space="preserve"> </w:t>
      </w:r>
      <w:r w:rsidR="00843658">
        <w:rPr>
          <w:rStyle w:val="hscoswrapper"/>
        </w:rPr>
        <w:t>That’s why the layout should be simple and consistent. One more thing is u</w:t>
      </w:r>
      <w:r w:rsidR="00843658">
        <w:t>sing elements like breadcrumbs or form steps will help eliminate unnecessary clicks and show hierarchy.</w:t>
      </w:r>
    </w:p>
    <w:p w14:paraId="052E2675" w14:textId="4F5F66C7" w:rsidR="001C67BE" w:rsidRDefault="00910646">
      <w:r>
        <w:t xml:space="preserve">I feel like I was probably make a mistake somewher; so today I started everything from the beginning. I created new storage account and virtual machine. Then I run across on something different. How? </w:t>
      </w:r>
    </w:p>
    <w:p w14:paraId="701CC9A3" w14:textId="098C476B" w:rsidR="001C67BE" w:rsidRDefault="001771A1">
      <w:r>
        <w:t>After c</w:t>
      </w:r>
      <w:r w:rsidR="002C3D7C">
        <w:t>reating the tunnel settings in putty;</w:t>
      </w:r>
      <w:r w:rsidR="002C3D7C" w:rsidRPr="002C3D7C">
        <w:t xml:space="preserve"> </w:t>
      </w:r>
      <w:r w:rsidR="002C3D7C">
        <w:t xml:space="preserve">I </w:t>
      </w:r>
      <w:proofErr w:type="gramStart"/>
      <w:r w:rsidR="002C3D7C" w:rsidRPr="002C3D7C">
        <w:t>log</w:t>
      </w:r>
      <w:r w:rsidR="002C3D7C">
        <w:t xml:space="preserve">ged </w:t>
      </w:r>
      <w:r w:rsidR="002C3D7C" w:rsidRPr="002C3D7C">
        <w:t xml:space="preserve"> in</w:t>
      </w:r>
      <w:proofErr w:type="gramEnd"/>
      <w:r w:rsidR="002C3D7C" w:rsidRPr="002C3D7C">
        <w:t xml:space="preserve"> to phpMyAdmin so </w:t>
      </w:r>
      <w:r w:rsidR="00910646">
        <w:t>I</w:t>
      </w:r>
      <w:r w:rsidR="002C3D7C" w:rsidRPr="002C3D7C">
        <w:t xml:space="preserve"> can manipulate the </w:t>
      </w:r>
      <w:proofErr w:type="spellStart"/>
      <w:r w:rsidR="002C3D7C" w:rsidRPr="002C3D7C">
        <w:t>MySql</w:t>
      </w:r>
      <w:proofErr w:type="spellEnd"/>
      <w:r w:rsidR="002C3D7C" w:rsidRPr="002C3D7C">
        <w:t xml:space="preserve"> DBMS</w:t>
      </w:r>
      <w:r w:rsidR="002C3D7C">
        <w:t xml:space="preserve">. Then I created a custom </w:t>
      </w:r>
      <w:proofErr w:type="spellStart"/>
      <w:r w:rsidR="002C3D7C">
        <w:t>mysql</w:t>
      </w:r>
      <w:proofErr w:type="spellEnd"/>
      <w:r w:rsidR="002C3D7C">
        <w:t xml:space="preserve"> DBMS user name </w:t>
      </w:r>
      <w:r w:rsidR="00910646">
        <w:t>“</w:t>
      </w:r>
      <w:r w:rsidR="002C3D7C">
        <w:t>John</w:t>
      </w:r>
      <w:r w:rsidR="00910646">
        <w:t>”</w:t>
      </w:r>
      <w:r w:rsidR="002C3D7C">
        <w:t xml:space="preserve"> with all </w:t>
      </w:r>
      <w:proofErr w:type="spellStart"/>
      <w:r w:rsidR="002C3D7C">
        <w:t>priviledges</w:t>
      </w:r>
      <w:proofErr w:type="spellEnd"/>
      <w:r w:rsidR="002C3D7C">
        <w:t xml:space="preserve"> at this point </w:t>
      </w:r>
      <w:proofErr w:type="spellStart"/>
      <w:r w:rsidR="002C3D7C">
        <w:t>every thing</w:t>
      </w:r>
      <w:proofErr w:type="spellEnd"/>
      <w:r w:rsidR="002C3D7C">
        <w:t xml:space="preserve"> was perfect. However when it comes to restore the </w:t>
      </w:r>
      <w:proofErr w:type="spellStart"/>
      <w:r w:rsidR="002C3D7C">
        <w:t>Adventureworks</w:t>
      </w:r>
      <w:proofErr w:type="spellEnd"/>
      <w:r w:rsidR="002C3D7C">
        <w:t xml:space="preserve"> database where I had to </w:t>
      </w:r>
      <w:r w:rsidR="00D65FA8">
        <w:t xml:space="preserve">use the unzip file and replace the </w:t>
      </w:r>
      <w:proofErr w:type="spellStart"/>
      <w:proofErr w:type="gramStart"/>
      <w:r w:rsidR="00D65FA8">
        <w:t>DBMSUsername</w:t>
      </w:r>
      <w:proofErr w:type="spellEnd"/>
      <w:r w:rsidR="00D65FA8">
        <w:t xml:space="preserve"> </w:t>
      </w:r>
      <w:r w:rsidR="00910646">
        <w:t xml:space="preserve"> which</w:t>
      </w:r>
      <w:proofErr w:type="gramEnd"/>
      <w:r w:rsidR="00910646">
        <w:t xml:space="preserve"> is “John” like this   ”</w:t>
      </w:r>
      <w:proofErr w:type="spellStart"/>
      <w:r w:rsidR="00910646" w:rsidRPr="0048162A">
        <w:t>mysql</w:t>
      </w:r>
      <w:proofErr w:type="spellEnd"/>
      <w:r w:rsidR="00910646" w:rsidRPr="0048162A">
        <w:t xml:space="preserve"> -u </w:t>
      </w:r>
      <w:r w:rsidR="00910646">
        <w:t xml:space="preserve">John </w:t>
      </w:r>
      <w:r w:rsidR="00910646" w:rsidRPr="0048162A">
        <w:t xml:space="preserve">-p &lt; </w:t>
      </w:r>
      <w:proofErr w:type="spellStart"/>
      <w:r w:rsidR="00910646" w:rsidRPr="0048162A">
        <w:t>AWBackup.sql</w:t>
      </w:r>
      <w:proofErr w:type="spellEnd"/>
      <w:r w:rsidR="00910646">
        <w:t xml:space="preserve">  ”</w:t>
      </w:r>
      <w:r w:rsidR="00D65FA8">
        <w:t>; I received an error</w:t>
      </w:r>
      <w:r w:rsidR="00910646">
        <w:t xml:space="preserve"> 1050</w:t>
      </w:r>
      <w:r w:rsidR="00D65FA8">
        <w:t xml:space="preserve"> message:</w:t>
      </w:r>
    </w:p>
    <w:p w14:paraId="76B1CE52" w14:textId="6955F408" w:rsidR="00D65FA8" w:rsidRDefault="00D65FA8">
      <w:r>
        <w:rPr>
          <w:noProof/>
        </w:rPr>
        <w:lastRenderedPageBreak/>
        <w:drawing>
          <wp:inline distT="0" distB="0" distL="0" distR="0" wp14:anchorId="4B2898B3" wp14:editId="4669F12C">
            <wp:extent cx="5943600" cy="336994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5943600" cy="3369945"/>
                    </a:xfrm>
                    <a:prstGeom prst="rect">
                      <a:avLst/>
                    </a:prstGeom>
                  </pic:spPr>
                </pic:pic>
              </a:graphicData>
            </a:graphic>
          </wp:inline>
        </w:drawing>
      </w:r>
    </w:p>
    <w:p w14:paraId="217FC8F3" w14:textId="31C3FBA5" w:rsidR="00D65FA8" w:rsidRDefault="00D65FA8">
      <w:r>
        <w:t>Can you please help me out?</w:t>
      </w:r>
    </w:p>
    <w:p w14:paraId="4699B8F7" w14:textId="1AAAF5B3" w:rsidR="00D65FA8" w:rsidRDefault="00D65FA8">
      <w:r>
        <w:t>Thank you!</w:t>
      </w:r>
    </w:p>
    <w:p w14:paraId="2BA0822F" w14:textId="66A66511" w:rsidR="00D65FA8" w:rsidRDefault="00D65FA8">
      <w:r>
        <w:t>Aline</w:t>
      </w:r>
    </w:p>
    <w:p w14:paraId="18801C30" w14:textId="28EA2234" w:rsidR="00910646" w:rsidRDefault="00910646"/>
    <w:p w14:paraId="392EF4B1" w14:textId="6E8FAC9D" w:rsidR="007D20C2" w:rsidRDefault="007D20C2">
      <w:r>
        <w:t xml:space="preserve"> Hi my fellow students,</w:t>
      </w:r>
    </w:p>
    <w:p w14:paraId="18DDE5DE" w14:textId="1CB2C2EE" w:rsidR="007D20C2" w:rsidRDefault="007D20C2">
      <w:r>
        <w:t xml:space="preserve">I just selected some names that I saw on the general questions forum. I know that I’m not supposed to message you in private you’re probably busy or </w:t>
      </w:r>
      <w:proofErr w:type="gramStart"/>
      <w:r>
        <w:t>something ;</w:t>
      </w:r>
      <w:proofErr w:type="gramEnd"/>
      <w:r>
        <w:t xml:space="preserve"> but I feel like I’m totally destroyed and lost because I can’t find help to finish my </w:t>
      </w:r>
      <w:r w:rsidR="000B3AA8">
        <w:t>assignment</w:t>
      </w:r>
      <w:r>
        <w:t xml:space="preserve">. I’ve been staying at home today spending all day long struggling </w:t>
      </w:r>
      <w:r w:rsidR="000B3AA8">
        <w:t>to do</w:t>
      </w:r>
      <w:r>
        <w:t xml:space="preserve"> my homework. Unfortunately, I can’t. Please, guys what did you do?</w:t>
      </w:r>
    </w:p>
    <w:p w14:paraId="100FEC0A" w14:textId="18BD9404" w:rsidR="007D20C2" w:rsidRDefault="007D20C2">
      <w:r>
        <w:t xml:space="preserve">I talked to the advisor to either remove the course or </w:t>
      </w:r>
      <w:r w:rsidR="000B3AA8">
        <w:t xml:space="preserve">have another instructor. Please let know What you do. </w:t>
      </w:r>
    </w:p>
    <w:p w14:paraId="3BE42755" w14:textId="1E47098C" w:rsidR="000B3AA8" w:rsidRDefault="000B3AA8">
      <w:r>
        <w:t>Aline Jean louis maxi</w:t>
      </w:r>
    </w:p>
    <w:p w14:paraId="26FD41AC" w14:textId="507C4A2C" w:rsidR="00907A76" w:rsidRDefault="00907A76">
      <w:r>
        <w:t>…………………………………….</w:t>
      </w:r>
    </w:p>
    <w:p w14:paraId="4B3655D9" w14:textId="042F588D" w:rsidR="00907A76" w:rsidRDefault="00907A76">
      <w:r>
        <w:t>Response:</w:t>
      </w:r>
    </w:p>
    <w:p w14:paraId="4AFB9E2C" w14:textId="77777777" w:rsidR="001C54D8" w:rsidRDefault="001C54D8">
      <w:pPr>
        <w:rPr>
          <w:noProof/>
        </w:rPr>
      </w:pPr>
    </w:p>
    <w:p w14:paraId="5C3428EC" w14:textId="77777777" w:rsidR="001C54D8" w:rsidRDefault="001C54D8"/>
    <w:p w14:paraId="64ADA0A8" w14:textId="7E536F51" w:rsidR="001C54D8" w:rsidRDefault="001C54D8">
      <w:r>
        <w:t xml:space="preserve">That’s true I’ve seen a lot of website which contain certain color </w:t>
      </w:r>
      <w:proofErr w:type="gramStart"/>
      <w:r>
        <w:t>palette  where</w:t>
      </w:r>
      <w:proofErr w:type="gramEnd"/>
      <w:r>
        <w:t xml:space="preserve"> it</w:t>
      </w:r>
      <w:r w:rsidR="00DB7DC7">
        <w:t>’s</w:t>
      </w:r>
      <w:r>
        <w:t xml:space="preserve"> very difficult for users to read. It’s recommended that a good web design should avoid mix color palette with plenty </w:t>
      </w:r>
      <w:r>
        <w:lastRenderedPageBreak/>
        <w:t>conflicting color.</w:t>
      </w:r>
      <w:r w:rsidR="00CA3578" w:rsidRPr="00CA3578">
        <w:t xml:space="preserve"> </w:t>
      </w:r>
      <w:r w:rsidR="00CA3578">
        <w:t>According to my research; t</w:t>
      </w:r>
      <w:r w:rsidR="00CA3578" w:rsidRPr="00CA3578">
        <w:t>he navigation must be eye-catching and should often be at the top of the page</w:t>
      </w:r>
      <w:r w:rsidR="00CA3578">
        <w:t>. This site below it’s an example of unpleasant color scheme site.</w:t>
      </w:r>
    </w:p>
    <w:p w14:paraId="39913C75" w14:textId="77777777" w:rsidR="001C54D8" w:rsidRDefault="001C54D8"/>
    <w:p w14:paraId="2764BD6A" w14:textId="0EED17E7" w:rsidR="001F7B88" w:rsidRDefault="00907A76">
      <w:r>
        <w:rPr>
          <w:noProof/>
        </w:rPr>
        <w:drawing>
          <wp:inline distT="0" distB="0" distL="0" distR="0" wp14:anchorId="2E5A6A3E" wp14:editId="3737BFC0">
            <wp:extent cx="5943600" cy="28016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943600" cy="2801620"/>
                    </a:xfrm>
                    <a:prstGeom prst="rect">
                      <a:avLst/>
                    </a:prstGeom>
                  </pic:spPr>
                </pic:pic>
              </a:graphicData>
            </a:graphic>
          </wp:inline>
        </w:drawing>
      </w:r>
    </w:p>
    <w:p w14:paraId="67D16F9D" w14:textId="77777777" w:rsidR="001F7B88" w:rsidRPr="001F7B88" w:rsidRDefault="001F7B88" w:rsidP="001F7B88"/>
    <w:p w14:paraId="38BAB83C" w14:textId="68B3D6B7" w:rsidR="001F7B88" w:rsidRDefault="001F7B88" w:rsidP="001F7B88"/>
    <w:p w14:paraId="56410DE9" w14:textId="05746D44" w:rsidR="00907A76" w:rsidRDefault="001F7B88" w:rsidP="001F7B88">
      <w:pPr>
        <w:tabs>
          <w:tab w:val="left" w:pos="7566"/>
        </w:tabs>
      </w:pPr>
      <w:r>
        <w:tab/>
      </w:r>
    </w:p>
    <w:p w14:paraId="5E907B27" w14:textId="257E9153" w:rsidR="001F7B88" w:rsidRDefault="001F7B88" w:rsidP="001F7B88">
      <w:pPr>
        <w:tabs>
          <w:tab w:val="left" w:pos="7566"/>
        </w:tabs>
      </w:pPr>
      <w:r>
        <w:t>Hi professor,</w:t>
      </w:r>
    </w:p>
    <w:p w14:paraId="0399D86D" w14:textId="0CCCD8D8" w:rsidR="001F7B88" w:rsidRDefault="001F7B88" w:rsidP="001F7B88">
      <w:pPr>
        <w:tabs>
          <w:tab w:val="left" w:pos="7566"/>
        </w:tabs>
      </w:pPr>
      <w:r>
        <w:t>I have encountered a lot of difficulties restoring the adventureWorks database</w:t>
      </w:r>
      <w:r w:rsidR="004A03FA">
        <w:t xml:space="preserve"> and I’m still waiting on your help to finish it</w:t>
      </w:r>
      <w:r>
        <w:t>. I’m so sorry I’m out of time</w:t>
      </w:r>
      <w:r w:rsidR="004A03FA">
        <w:t xml:space="preserve">; there’s no way I will be able to submit my assignment tonight. can you </w:t>
      </w:r>
      <w:r w:rsidR="004758EE">
        <w:t xml:space="preserve">please </w:t>
      </w:r>
      <w:r w:rsidR="004A03FA">
        <w:t xml:space="preserve">tell what time are you available </w:t>
      </w:r>
      <w:r w:rsidR="004758EE">
        <w:t>for tomorrow? so I can call you because I’m still stuck.</w:t>
      </w:r>
    </w:p>
    <w:p w14:paraId="29A78274" w14:textId="0B06D59B" w:rsidR="004758EE" w:rsidRDefault="004758EE" w:rsidP="001F7B88">
      <w:pPr>
        <w:tabs>
          <w:tab w:val="left" w:pos="7566"/>
        </w:tabs>
      </w:pPr>
      <w:r>
        <w:t>Thank you!</w:t>
      </w:r>
    </w:p>
    <w:p w14:paraId="203D4366" w14:textId="08BDB312" w:rsidR="004758EE" w:rsidRDefault="004758EE" w:rsidP="001F7B88">
      <w:pPr>
        <w:tabs>
          <w:tab w:val="left" w:pos="7566"/>
        </w:tabs>
      </w:pPr>
      <w:r>
        <w:t>Aline</w:t>
      </w:r>
    </w:p>
    <w:p w14:paraId="309CD638" w14:textId="27E52F7E" w:rsidR="00D37D37" w:rsidRDefault="007D5713" w:rsidP="001F7B88">
      <w:pPr>
        <w:tabs>
          <w:tab w:val="left" w:pos="7566"/>
        </w:tabs>
      </w:pPr>
      <w:r>
        <w:t>Hi professor</w:t>
      </w:r>
      <w:r w:rsidR="00BF5B44">
        <w:t>,</w:t>
      </w:r>
    </w:p>
    <w:p w14:paraId="1E5BAE78" w14:textId="4A741AA1" w:rsidR="00BF5B44" w:rsidRDefault="00BF5B44" w:rsidP="001F7B88">
      <w:pPr>
        <w:tabs>
          <w:tab w:val="left" w:pos="7566"/>
        </w:tabs>
      </w:pPr>
      <w:r>
        <w:t>Thank you for your response.</w:t>
      </w:r>
    </w:p>
    <w:p w14:paraId="632E6069" w14:textId="035D9730" w:rsidR="00BF5B44" w:rsidRDefault="00BF5B44" w:rsidP="001F7B88">
      <w:pPr>
        <w:tabs>
          <w:tab w:val="left" w:pos="7566"/>
        </w:tabs>
      </w:pPr>
      <w:r>
        <w:t xml:space="preserve">Unfortunately, I could not get through it. To me I did everything according to the document that Rasmussen College provided; </w:t>
      </w:r>
      <w:proofErr w:type="gramStart"/>
      <w:r>
        <w:t>but  you</w:t>
      </w:r>
      <w:proofErr w:type="gramEnd"/>
      <w:r>
        <w:t xml:space="preserve"> know that’s technology. It seems something went wrong it did not work well. Please, is there a way you can make a quick video about the set </w:t>
      </w:r>
      <w:proofErr w:type="gramStart"/>
      <w:r>
        <w:t>up(</w:t>
      </w:r>
      <w:proofErr w:type="gramEnd"/>
      <w:r>
        <w:t xml:space="preserve">configure the development </w:t>
      </w:r>
      <w:proofErr w:type="spellStart"/>
      <w:r>
        <w:t>environnment</w:t>
      </w:r>
      <w:proofErr w:type="spellEnd"/>
      <w:r>
        <w:t>)?</w:t>
      </w:r>
    </w:p>
    <w:p w14:paraId="37AB8E0D" w14:textId="77777777" w:rsidR="00D37D37" w:rsidRDefault="00D37D37" w:rsidP="001F7B88">
      <w:pPr>
        <w:tabs>
          <w:tab w:val="left" w:pos="7566"/>
        </w:tabs>
      </w:pPr>
    </w:p>
    <w:p w14:paraId="6DD50834" w14:textId="77777777" w:rsidR="00D37D37" w:rsidRDefault="00D37D37" w:rsidP="001F7B88">
      <w:pPr>
        <w:tabs>
          <w:tab w:val="left" w:pos="7566"/>
        </w:tabs>
      </w:pPr>
    </w:p>
    <w:p w14:paraId="7F733980" w14:textId="77777777" w:rsidR="00D37D37" w:rsidRDefault="00D37D37" w:rsidP="001F7B88">
      <w:pPr>
        <w:tabs>
          <w:tab w:val="left" w:pos="7566"/>
        </w:tabs>
      </w:pPr>
    </w:p>
    <w:p w14:paraId="639B8058" w14:textId="77777777" w:rsidR="00D37D37" w:rsidRDefault="00D37D37" w:rsidP="001F7B88">
      <w:pPr>
        <w:tabs>
          <w:tab w:val="left" w:pos="7566"/>
        </w:tabs>
      </w:pPr>
    </w:p>
    <w:p w14:paraId="55BF39A8" w14:textId="77777777" w:rsidR="00D37D37" w:rsidRDefault="00D37D37" w:rsidP="001F7B88">
      <w:pPr>
        <w:tabs>
          <w:tab w:val="left" w:pos="7566"/>
        </w:tabs>
      </w:pPr>
    </w:p>
    <w:p w14:paraId="708B7627" w14:textId="5F97986B" w:rsidR="004758EE" w:rsidRDefault="004758EE" w:rsidP="001F7B88">
      <w:pPr>
        <w:tabs>
          <w:tab w:val="left" w:pos="7566"/>
        </w:tabs>
      </w:pPr>
      <w:r>
        <w:t>Hi Nick,</w:t>
      </w:r>
    </w:p>
    <w:p w14:paraId="22B7E7D7" w14:textId="1F9B478B" w:rsidR="004758EE" w:rsidRDefault="004758EE" w:rsidP="001F7B88">
      <w:pPr>
        <w:tabs>
          <w:tab w:val="left" w:pos="7566"/>
        </w:tabs>
      </w:pPr>
      <w:r>
        <w:t>One more time I feel very disappointed with this course. It’s seems like the professor doesn’t want to help at all.</w:t>
      </w:r>
      <w:r w:rsidR="00944646">
        <w:t xml:space="preserve"> </w:t>
      </w:r>
      <w:proofErr w:type="spellStart"/>
      <w:r w:rsidR="00944646">
        <w:t>He ‘s</w:t>
      </w:r>
      <w:proofErr w:type="spellEnd"/>
      <w:r w:rsidR="00944646">
        <w:t xml:space="preserve"> </w:t>
      </w:r>
      <w:proofErr w:type="gramStart"/>
      <w:r w:rsidR="00944646">
        <w:t xml:space="preserve">making </w:t>
      </w:r>
      <w:r w:rsidR="006E5118">
        <w:t xml:space="preserve"> </w:t>
      </w:r>
      <w:r w:rsidR="00944646">
        <w:t>students</w:t>
      </w:r>
      <w:proofErr w:type="gramEnd"/>
      <w:r w:rsidR="006E5118">
        <w:t xml:space="preserve"> </w:t>
      </w:r>
      <w:r w:rsidR="00944646">
        <w:t xml:space="preserve">to figure out things </w:t>
      </w:r>
      <w:r w:rsidR="006E5118">
        <w:t>them</w:t>
      </w:r>
      <w:r w:rsidR="00944646">
        <w:t>selves. I</w:t>
      </w:r>
      <w:r w:rsidR="004B0AB6">
        <w:t>’</w:t>
      </w:r>
      <w:r w:rsidR="00944646">
        <w:t xml:space="preserve">m getting stuck in the first week </w:t>
      </w:r>
      <w:r w:rsidR="004B0AB6">
        <w:t xml:space="preserve">assignment </w:t>
      </w:r>
      <w:r w:rsidR="00944646">
        <w:t xml:space="preserve">to restore </w:t>
      </w:r>
      <w:r w:rsidR="00944646" w:rsidRPr="00944646">
        <w:t>the AdventureWorks Database</w:t>
      </w:r>
      <w:r w:rsidR="004B0AB6">
        <w:t xml:space="preserve">. I ‘ve sent three messages for more than 48 hours and no answer until this moment. I’ve checked on the discussions forum and I’ve noticed lots of students struggling to find answer for their issues. In the live lecture, he did not </w:t>
      </w:r>
      <w:r w:rsidR="006E5118">
        <w:t xml:space="preserve">elaborate on the topic. </w:t>
      </w:r>
      <w:r w:rsidR="004B0AB6">
        <w:t xml:space="preserve">That’s very </w:t>
      </w:r>
      <w:r w:rsidR="006E5118">
        <w:t>discouraging;</w:t>
      </w:r>
      <w:r w:rsidR="004B0AB6">
        <w:t xml:space="preserve"> I want</w:t>
      </w:r>
      <w:r w:rsidR="006E5118">
        <w:t xml:space="preserve"> either</w:t>
      </w:r>
      <w:r w:rsidR="004B0AB6">
        <w:t xml:space="preserve"> to drop this course or have another professor who </w:t>
      </w:r>
      <w:r w:rsidR="006E5118">
        <w:t xml:space="preserve">can </w:t>
      </w:r>
      <w:r w:rsidR="004B0AB6">
        <w:t xml:space="preserve">guide me with technology. </w:t>
      </w:r>
      <w:r w:rsidR="006E5118">
        <w:t xml:space="preserve"> I will call you tomorrow for more details.</w:t>
      </w:r>
    </w:p>
    <w:p w14:paraId="4E396B36" w14:textId="35ABF618" w:rsidR="006E5118" w:rsidRDefault="006E5118" w:rsidP="001F7B88">
      <w:pPr>
        <w:tabs>
          <w:tab w:val="left" w:pos="7566"/>
        </w:tabs>
      </w:pPr>
      <w:r>
        <w:t>Thank you!</w:t>
      </w:r>
    </w:p>
    <w:p w14:paraId="210CD07C" w14:textId="419347DB" w:rsidR="006E5118" w:rsidRDefault="006E5118" w:rsidP="001F7B88">
      <w:pPr>
        <w:tabs>
          <w:tab w:val="left" w:pos="7566"/>
        </w:tabs>
      </w:pPr>
      <w:r>
        <w:t>Aline</w:t>
      </w:r>
    </w:p>
    <w:p w14:paraId="4A3883E2" w14:textId="7CF768C6" w:rsidR="00E57852" w:rsidRDefault="00E57852" w:rsidP="001F7B88">
      <w:pPr>
        <w:tabs>
          <w:tab w:val="left" w:pos="7566"/>
        </w:tabs>
      </w:pPr>
      <w:r>
        <w:t>Hi Nick,</w:t>
      </w:r>
    </w:p>
    <w:p w14:paraId="3A7B5F61" w14:textId="3BA24C02" w:rsidR="00E57852" w:rsidRDefault="00E57852" w:rsidP="001F7B88">
      <w:pPr>
        <w:tabs>
          <w:tab w:val="left" w:pos="7566"/>
        </w:tabs>
      </w:pPr>
      <w:r>
        <w:t>Thank for your response.</w:t>
      </w:r>
    </w:p>
    <w:p w14:paraId="48F7E07A" w14:textId="136831E6" w:rsidR="00E57852" w:rsidRDefault="00E57852" w:rsidP="001F7B88">
      <w:pPr>
        <w:tabs>
          <w:tab w:val="left" w:pos="7566"/>
        </w:tabs>
      </w:pPr>
      <w:r>
        <w:t xml:space="preserve">I don’t mind taking this </w:t>
      </w:r>
      <w:r w:rsidRPr="00E57852">
        <w:t>CIS3801C</w:t>
      </w:r>
      <w:r>
        <w:t xml:space="preserve"> course for now; my big problem is because my instructor is not available to help. </w:t>
      </w:r>
      <w:r w:rsidR="00450709">
        <w:t>So, m</w:t>
      </w:r>
      <w:r>
        <w:t>ay I please another professor?</w:t>
      </w:r>
    </w:p>
    <w:p w14:paraId="77E8EEB3" w14:textId="1DA83A5F" w:rsidR="00E57852" w:rsidRDefault="00E57852" w:rsidP="001F7B88">
      <w:pPr>
        <w:tabs>
          <w:tab w:val="left" w:pos="7566"/>
        </w:tabs>
      </w:pPr>
      <w:r>
        <w:t xml:space="preserve"> I think I’m not the only one student who call for assistance.</w:t>
      </w:r>
      <w:r w:rsidR="00450709">
        <w:t xml:space="preserve"> Like I said before I visited the discussion forum for general questions. Almost every student got stuck and asked for help. I’m very frustrated.</w:t>
      </w:r>
    </w:p>
    <w:p w14:paraId="5AA3CBCF" w14:textId="77777777" w:rsidR="00450709" w:rsidRDefault="00450709" w:rsidP="001F7B88">
      <w:pPr>
        <w:tabs>
          <w:tab w:val="left" w:pos="7566"/>
        </w:tabs>
      </w:pPr>
      <w:r>
        <w:t>Please I really need your help.</w:t>
      </w:r>
    </w:p>
    <w:p w14:paraId="59D3FF10" w14:textId="3219CC8A" w:rsidR="00450709" w:rsidRDefault="00450709" w:rsidP="001F7B88">
      <w:pPr>
        <w:tabs>
          <w:tab w:val="left" w:pos="7566"/>
        </w:tabs>
      </w:pPr>
      <w:r>
        <w:t>Thank you.</w:t>
      </w:r>
    </w:p>
    <w:p w14:paraId="22C8973C" w14:textId="5FB45DB5" w:rsidR="00DA343C" w:rsidRDefault="00DA343C" w:rsidP="001F7B88">
      <w:pPr>
        <w:tabs>
          <w:tab w:val="left" w:pos="7566"/>
        </w:tabs>
      </w:pPr>
      <w:r>
        <w:t>………………………………………………………………………………………………….</w:t>
      </w:r>
    </w:p>
    <w:p w14:paraId="257BC37E" w14:textId="1C10AFB3" w:rsidR="00DA343C" w:rsidRDefault="00793433" w:rsidP="00793433">
      <w:pPr>
        <w:tabs>
          <w:tab w:val="left" w:pos="7566"/>
        </w:tabs>
        <w:ind w:left="720"/>
      </w:pPr>
      <w:r>
        <w:t>Module 02 discussion:</w:t>
      </w:r>
    </w:p>
    <w:p w14:paraId="4731208C" w14:textId="511792C3" w:rsidR="00793433" w:rsidRDefault="00793433" w:rsidP="00793433">
      <w:pPr>
        <w:tabs>
          <w:tab w:val="left" w:pos="7566"/>
        </w:tabs>
        <w:ind w:left="720"/>
      </w:pPr>
      <w:r>
        <w:t xml:space="preserve">Research and summarize at least 3 best practices when it comes to </w:t>
      </w:r>
      <w:r>
        <w:rPr>
          <w:rStyle w:val="Strong"/>
        </w:rPr>
        <w:t>web application development and target audience</w:t>
      </w:r>
      <w:r>
        <w:t>. Then, consider the local business you selected for your course project. Describe its target audience.</w:t>
      </w:r>
    </w:p>
    <w:p w14:paraId="10661304" w14:textId="186A3BD4" w:rsidR="00793433" w:rsidRDefault="00793433" w:rsidP="00793433">
      <w:pPr>
        <w:tabs>
          <w:tab w:val="left" w:pos="7566"/>
        </w:tabs>
        <w:ind w:left="720"/>
      </w:pPr>
      <w:r>
        <w:t>Answer:</w:t>
      </w:r>
    </w:p>
    <w:p w14:paraId="0FDF5212" w14:textId="3D2A5F77" w:rsidR="00984B3C" w:rsidRDefault="00793433" w:rsidP="00793433">
      <w:pPr>
        <w:tabs>
          <w:tab w:val="left" w:pos="7566"/>
        </w:tabs>
        <w:ind w:left="720"/>
      </w:pPr>
      <w:r>
        <w:t xml:space="preserve">Nowadays people on the planet mostly use the internet or email on their </w:t>
      </w:r>
      <w:r w:rsidR="00720BE6">
        <w:t>smart</w:t>
      </w:r>
      <w:r>
        <w:t>phone</w:t>
      </w:r>
      <w:r w:rsidR="007E7FDC">
        <w:t>s</w:t>
      </w:r>
      <w:r w:rsidR="00E132BB">
        <w:t xml:space="preserve">. </w:t>
      </w:r>
      <w:r w:rsidR="006929BA">
        <w:t>When it comes to web application, d</w:t>
      </w:r>
      <w:r w:rsidR="00E132BB">
        <w:t>eveloper</w:t>
      </w:r>
      <w:r w:rsidR="00734716">
        <w:t>s</w:t>
      </w:r>
      <w:r w:rsidR="00E132BB">
        <w:t xml:space="preserve"> </w:t>
      </w:r>
      <w:r w:rsidR="006929BA">
        <w:t xml:space="preserve">need </w:t>
      </w:r>
      <w:r w:rsidR="00E132BB">
        <w:t>to focus on</w:t>
      </w:r>
      <w:r w:rsidR="00C31A47">
        <w:t xml:space="preserve"> the device’s compatibility. It means whether the user is accessing the site on a mobile phone, tablet or a desktop computer; the app should available on all devices</w:t>
      </w:r>
      <w:r w:rsidR="00734716">
        <w:t>.</w:t>
      </w:r>
      <w:r w:rsidR="00692208">
        <w:t xml:space="preserve"> </w:t>
      </w:r>
      <w:r w:rsidR="00937EE4">
        <w:t xml:space="preserve">However, it is best to figure out who you are </w:t>
      </w:r>
      <w:r w:rsidR="00E16943">
        <w:t>targeting for your</w:t>
      </w:r>
      <w:r w:rsidR="00937EE4">
        <w:t xml:space="preserve"> web development. This way you can have a solid understanding of your target audience</w:t>
      </w:r>
      <w:r w:rsidR="00E16943">
        <w:t xml:space="preserve"> and of course</w:t>
      </w:r>
      <w:r w:rsidR="00E16943" w:rsidRPr="00E16943">
        <w:t xml:space="preserve"> know how many different platforms the application must be available on</w:t>
      </w:r>
      <w:r w:rsidR="00937EE4">
        <w:t xml:space="preserve">. </w:t>
      </w:r>
      <w:r w:rsidR="00E16943">
        <w:t>Developing a web application is a feature rich product</w:t>
      </w:r>
      <w:r w:rsidR="00091415">
        <w:t xml:space="preserve">, we have a lot of decisions to make such as: choose </w:t>
      </w:r>
      <w:r w:rsidR="00091415">
        <w:lastRenderedPageBreak/>
        <w:t xml:space="preserve">programming language, </w:t>
      </w:r>
      <w:r w:rsidR="00984B3C">
        <w:t>framework,</w:t>
      </w:r>
      <w:r w:rsidR="00091415">
        <w:t xml:space="preserve"> server, </w:t>
      </w:r>
      <w:r w:rsidR="00984B3C">
        <w:t>database,</w:t>
      </w:r>
      <w:r w:rsidR="00091415">
        <w:t xml:space="preserve"> etc. </w:t>
      </w:r>
      <w:r w:rsidR="002E078C">
        <w:t>It is important to select the right technology based on research and experience.</w:t>
      </w:r>
    </w:p>
    <w:p w14:paraId="2C82FCDD" w14:textId="38667423" w:rsidR="00984B3C" w:rsidRDefault="00984B3C" w:rsidP="00793433">
      <w:pPr>
        <w:tabs>
          <w:tab w:val="left" w:pos="7566"/>
        </w:tabs>
        <w:ind w:left="720"/>
      </w:pPr>
      <w:r>
        <w:t xml:space="preserve">I’m going to create a website for my local business. That’s what I intend to do after my graduation as a computer scientist. </w:t>
      </w:r>
      <w:r w:rsidR="002E078C">
        <w:t xml:space="preserve">The target audience will be everyone or other business around me who looking for help related to technology. </w:t>
      </w:r>
      <w:r>
        <w:t xml:space="preserve">I will provide users with online services such as: IT management, web design, web development, custom site design, site repair and maintenance, cloud services and etc. The name will be </w:t>
      </w:r>
      <w:proofErr w:type="spellStart"/>
      <w:r>
        <w:t>JLMax</w:t>
      </w:r>
      <w:proofErr w:type="spellEnd"/>
      <w:r>
        <w:t xml:space="preserve"> web-tech services (I already had the domain name: jlmaxwts.com). On the website users will be able to make a payment, request a ticket, chat with personal support, etc.</w:t>
      </w:r>
    </w:p>
    <w:p w14:paraId="3C8E1C6B" w14:textId="77777777" w:rsidR="00984B3C" w:rsidRDefault="00984B3C" w:rsidP="00793433">
      <w:pPr>
        <w:tabs>
          <w:tab w:val="left" w:pos="7566"/>
        </w:tabs>
        <w:ind w:left="720"/>
      </w:pPr>
    </w:p>
    <w:p w14:paraId="18CE29A7" w14:textId="77777777" w:rsidR="00984B3C" w:rsidRDefault="00984B3C" w:rsidP="00793433">
      <w:pPr>
        <w:tabs>
          <w:tab w:val="left" w:pos="7566"/>
        </w:tabs>
        <w:ind w:left="720"/>
      </w:pPr>
    </w:p>
    <w:p w14:paraId="3E85EC83" w14:textId="236A3AA1" w:rsidR="00793433" w:rsidRDefault="00091415" w:rsidP="00793433">
      <w:pPr>
        <w:tabs>
          <w:tab w:val="left" w:pos="7566"/>
        </w:tabs>
        <w:ind w:left="720"/>
      </w:pPr>
      <w:r>
        <w:t xml:space="preserve">&lt;select </w:t>
      </w:r>
      <w:r w:rsidR="000758CB">
        <w:t>t</w:t>
      </w:r>
      <w:r w:rsidR="000758CB" w:rsidRPr="000758CB">
        <w:t xml:space="preserve">here are numerous web app </w:t>
      </w:r>
      <w:r w:rsidR="00E16943">
        <w:t xml:space="preserve">development </w:t>
      </w:r>
      <w:r w:rsidR="000758CB" w:rsidRPr="000758CB">
        <w:t xml:space="preserve">best practices to </w:t>
      </w:r>
      <w:proofErr w:type="gramStart"/>
      <w:r w:rsidR="000758CB" w:rsidRPr="000758CB">
        <w:t>consider,</w:t>
      </w:r>
      <w:r w:rsidR="00E5658E">
        <w:t>&lt;</w:t>
      </w:r>
      <w:proofErr w:type="gramEnd"/>
      <w:r w:rsidR="00E5658E" w:rsidRPr="00E5658E">
        <w:t xml:space="preserve"> </w:t>
      </w:r>
      <w:r w:rsidR="00E5658E">
        <w:t>app is instantly available on all devices, whether they are desktops, laptops, mobile phones or tablets.&gt;</w:t>
      </w:r>
    </w:p>
    <w:p w14:paraId="3D57E750" w14:textId="5AAA5498" w:rsidR="00A527A2" w:rsidRDefault="00A527A2" w:rsidP="00793433">
      <w:pPr>
        <w:tabs>
          <w:tab w:val="left" w:pos="7566"/>
        </w:tabs>
        <w:ind w:left="720"/>
      </w:pPr>
      <w:r>
        <w:t xml:space="preserve">No one would </w:t>
      </w:r>
      <w:r w:rsidR="0031289F">
        <w:t xml:space="preserve">be happy to </w:t>
      </w:r>
      <w:r>
        <w:t>spend</w:t>
      </w:r>
      <w:r w:rsidR="0031289F">
        <w:t xml:space="preserve"> his </w:t>
      </w:r>
      <w:r>
        <w:t xml:space="preserve">time on a website where </w:t>
      </w:r>
      <w:r w:rsidR="0031289F">
        <w:t>information (resources)</w:t>
      </w:r>
      <w:r>
        <w:t xml:space="preserve"> </w:t>
      </w:r>
      <w:r w:rsidR="0031289F">
        <w:t>is</w:t>
      </w:r>
      <w:r>
        <w:t xml:space="preserve"> difficult to find</w:t>
      </w:r>
      <w:r w:rsidR="0031289F">
        <w:t xml:space="preserve">. </w:t>
      </w:r>
      <w:r w:rsidR="0031289F" w:rsidRPr="0031289F">
        <w:t>Planning a website with the target audience in mind</w:t>
      </w:r>
      <w:r w:rsidR="0031289F">
        <w:t xml:space="preserve"> </w:t>
      </w:r>
      <w:r w:rsidR="00CA1C02">
        <w:t>offer the best balance of creativeness and allow users to find items in one click.</w:t>
      </w:r>
      <w:r w:rsidR="004B0541">
        <w:t xml:space="preserve"> One of the best practices is when developing a webpage is to have a user-friendly website to make people visit your page again and again. That way your page can be one among the best ones on the market.</w:t>
      </w:r>
    </w:p>
    <w:p w14:paraId="5D725B68" w14:textId="0AAE839D" w:rsidR="00AC1ACB" w:rsidRDefault="00AC1ACB" w:rsidP="00073AB1">
      <w:pPr>
        <w:tabs>
          <w:tab w:val="left" w:pos="7566"/>
        </w:tabs>
        <w:ind w:left="720"/>
      </w:pPr>
      <w:r>
        <w:t xml:space="preserve">Good point </w:t>
      </w:r>
    </w:p>
    <w:p w14:paraId="71275298" w14:textId="164E85DE" w:rsidR="00073AB1" w:rsidRDefault="00A527A2" w:rsidP="00073AB1">
      <w:pPr>
        <w:tabs>
          <w:tab w:val="left" w:pos="7566"/>
        </w:tabs>
        <w:ind w:left="720"/>
      </w:pPr>
      <w:r>
        <w:t>Since more people access the internet with their mobile devices than from a desktop</w:t>
      </w:r>
      <w:r w:rsidR="0077514C">
        <w:t xml:space="preserve">; </w:t>
      </w:r>
      <w:r w:rsidR="00AC1ACB">
        <w:t>r</w:t>
      </w:r>
      <w:r w:rsidR="0077514C">
        <w:t xml:space="preserve">esponsive Web design </w:t>
      </w:r>
      <w:r w:rsidR="00AC1ACB">
        <w:t>is an essential tool</w:t>
      </w:r>
      <w:r w:rsidR="0077514C">
        <w:t xml:space="preserve"> for anyone with a digital presence</w:t>
      </w:r>
      <w:r>
        <w:t>.</w:t>
      </w:r>
      <w:r w:rsidR="00073AB1">
        <w:t xml:space="preserve"> When developing a web </w:t>
      </w:r>
      <w:r w:rsidR="00D054FB">
        <w:t>application,</w:t>
      </w:r>
      <w:r w:rsidR="00073AB1">
        <w:t xml:space="preserve"> it is good for the designers to create web pages that can respond </w:t>
      </w:r>
      <w:r w:rsidR="00D054FB">
        <w:t>differently</w:t>
      </w:r>
      <w:r w:rsidR="00AC1ACB">
        <w:t xml:space="preserve"> based on the device the viewer sees it in.</w:t>
      </w:r>
    </w:p>
    <w:p w14:paraId="60A1FA81" w14:textId="77777777" w:rsidR="00014C95" w:rsidRDefault="00B52265" w:rsidP="00014C95">
      <w:pPr>
        <w:keepNext/>
        <w:tabs>
          <w:tab w:val="left" w:pos="7566"/>
        </w:tabs>
        <w:ind w:left="720"/>
      </w:pPr>
      <w:r>
        <w:object w:dxaOrig="588" w:dyaOrig="487" w14:anchorId="1167C8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9.5pt;height:24.25pt" o:ole="">
            <v:imagedata r:id="rId7" o:title=""/>
          </v:shape>
          <o:OLEObject Type="Embed" ProgID="Visio.Drawing.15" ShapeID="_x0000_i1027" DrawAspect="Content" ObjectID="_1601192943" r:id="rId8"/>
        </w:object>
      </w:r>
    </w:p>
    <w:p w14:paraId="7F6D0A1D" w14:textId="637367EC" w:rsidR="00B52265" w:rsidRDefault="00014C95" w:rsidP="00014C95">
      <w:pPr>
        <w:pStyle w:val="Caption"/>
      </w:pPr>
      <w:r>
        <w:t xml:space="preserve">Figure </w:t>
      </w:r>
      <w:fldSimple w:instr=" SEQ Figure \* ARABIC ">
        <w:r>
          <w:rPr>
            <w:noProof/>
          </w:rPr>
          <w:t>1</w:t>
        </w:r>
      </w:fldSimple>
      <w:r>
        <w:t>mmm</w:t>
      </w:r>
      <w:bookmarkStart w:id="0" w:name="_GoBack"/>
      <w:bookmarkEnd w:id="0"/>
    </w:p>
    <w:p w14:paraId="3B8E3FD7" w14:textId="62B30C29" w:rsidR="00A527A2" w:rsidRDefault="00B52265" w:rsidP="00B52265">
      <w:pPr>
        <w:pStyle w:val="Caption"/>
      </w:pPr>
      <w:r>
        <w:t xml:space="preserve">Figure </w:t>
      </w:r>
      <w:fldSimple w:instr=" SEQ Figure \* ARABIC ">
        <w:r w:rsidR="00014C95">
          <w:rPr>
            <w:noProof/>
          </w:rPr>
          <w:t>2</w:t>
        </w:r>
      </w:fldSimple>
    </w:p>
    <w:p w14:paraId="0644773A" w14:textId="77777777" w:rsidR="006E5118" w:rsidRDefault="006E5118" w:rsidP="001F7B88">
      <w:pPr>
        <w:tabs>
          <w:tab w:val="left" w:pos="7566"/>
        </w:tabs>
      </w:pPr>
    </w:p>
    <w:p w14:paraId="1A538FAE" w14:textId="12BBB56B" w:rsidR="004758EE" w:rsidRDefault="004758EE" w:rsidP="001F7B88">
      <w:pPr>
        <w:tabs>
          <w:tab w:val="left" w:pos="7566"/>
        </w:tabs>
      </w:pPr>
    </w:p>
    <w:p w14:paraId="462B8DFB" w14:textId="0FF2B44C" w:rsidR="004758EE" w:rsidRDefault="004758EE" w:rsidP="001F7B88">
      <w:pPr>
        <w:tabs>
          <w:tab w:val="left" w:pos="7566"/>
        </w:tabs>
      </w:pPr>
    </w:p>
    <w:p w14:paraId="6CFB807A" w14:textId="077CC35B" w:rsidR="004758EE" w:rsidRDefault="004758EE" w:rsidP="001F7B88">
      <w:pPr>
        <w:tabs>
          <w:tab w:val="left" w:pos="7566"/>
        </w:tabs>
      </w:pPr>
    </w:p>
    <w:p w14:paraId="585F376C" w14:textId="77777777" w:rsidR="004758EE" w:rsidRPr="001F7B88" w:rsidRDefault="004758EE" w:rsidP="001F7B88">
      <w:pPr>
        <w:tabs>
          <w:tab w:val="left" w:pos="7566"/>
        </w:tabs>
      </w:pPr>
    </w:p>
    <w:sectPr w:rsidR="004758EE" w:rsidRPr="001F7B8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04991"/>
    <w:rsid w:val="00014C95"/>
    <w:rsid w:val="00073AB1"/>
    <w:rsid w:val="000758CB"/>
    <w:rsid w:val="00091415"/>
    <w:rsid w:val="000A20B1"/>
    <w:rsid w:val="000B38A7"/>
    <w:rsid w:val="000B3AA8"/>
    <w:rsid w:val="001065BC"/>
    <w:rsid w:val="001259A4"/>
    <w:rsid w:val="0015324B"/>
    <w:rsid w:val="001771A1"/>
    <w:rsid w:val="001C0EB3"/>
    <w:rsid w:val="001C54D8"/>
    <w:rsid w:val="001C67BE"/>
    <w:rsid w:val="001C7A63"/>
    <w:rsid w:val="001F7B88"/>
    <w:rsid w:val="00212FFC"/>
    <w:rsid w:val="002C3D7C"/>
    <w:rsid w:val="002E078C"/>
    <w:rsid w:val="002E4942"/>
    <w:rsid w:val="00306957"/>
    <w:rsid w:val="0031289F"/>
    <w:rsid w:val="00347741"/>
    <w:rsid w:val="00450709"/>
    <w:rsid w:val="00451583"/>
    <w:rsid w:val="004758EE"/>
    <w:rsid w:val="0048162A"/>
    <w:rsid w:val="004841EF"/>
    <w:rsid w:val="004A03FA"/>
    <w:rsid w:val="004A71A1"/>
    <w:rsid w:val="004B0541"/>
    <w:rsid w:val="004B0AB6"/>
    <w:rsid w:val="004D4222"/>
    <w:rsid w:val="00536289"/>
    <w:rsid w:val="00547038"/>
    <w:rsid w:val="005A617D"/>
    <w:rsid w:val="006250C8"/>
    <w:rsid w:val="00692208"/>
    <w:rsid w:val="006929BA"/>
    <w:rsid w:val="006C797C"/>
    <w:rsid w:val="006E5118"/>
    <w:rsid w:val="007059FE"/>
    <w:rsid w:val="00720BE6"/>
    <w:rsid w:val="00733317"/>
    <w:rsid w:val="00734716"/>
    <w:rsid w:val="00744F28"/>
    <w:rsid w:val="00765289"/>
    <w:rsid w:val="0077514C"/>
    <w:rsid w:val="00793433"/>
    <w:rsid w:val="007C519E"/>
    <w:rsid w:val="007D20C2"/>
    <w:rsid w:val="007D5713"/>
    <w:rsid w:val="007E7FDC"/>
    <w:rsid w:val="008274BD"/>
    <w:rsid w:val="00843658"/>
    <w:rsid w:val="00856EFE"/>
    <w:rsid w:val="00904991"/>
    <w:rsid w:val="00907A76"/>
    <w:rsid w:val="00910646"/>
    <w:rsid w:val="00937EE4"/>
    <w:rsid w:val="00944646"/>
    <w:rsid w:val="00966B02"/>
    <w:rsid w:val="00984B3C"/>
    <w:rsid w:val="009857F3"/>
    <w:rsid w:val="00A32FD3"/>
    <w:rsid w:val="00A527A2"/>
    <w:rsid w:val="00AC1ACB"/>
    <w:rsid w:val="00B17B45"/>
    <w:rsid w:val="00B52265"/>
    <w:rsid w:val="00B54D5C"/>
    <w:rsid w:val="00BF5B44"/>
    <w:rsid w:val="00C31A47"/>
    <w:rsid w:val="00C36B90"/>
    <w:rsid w:val="00C63C2D"/>
    <w:rsid w:val="00C7753D"/>
    <w:rsid w:val="00CA18C4"/>
    <w:rsid w:val="00CA1C02"/>
    <w:rsid w:val="00CA3578"/>
    <w:rsid w:val="00D054FB"/>
    <w:rsid w:val="00D1720B"/>
    <w:rsid w:val="00D37D37"/>
    <w:rsid w:val="00D61898"/>
    <w:rsid w:val="00D65FA8"/>
    <w:rsid w:val="00D91950"/>
    <w:rsid w:val="00DA343C"/>
    <w:rsid w:val="00DA6168"/>
    <w:rsid w:val="00DB7DC7"/>
    <w:rsid w:val="00E132BB"/>
    <w:rsid w:val="00E16943"/>
    <w:rsid w:val="00E206EE"/>
    <w:rsid w:val="00E46BBE"/>
    <w:rsid w:val="00E5658E"/>
    <w:rsid w:val="00E57852"/>
    <w:rsid w:val="00E84FCF"/>
    <w:rsid w:val="00E91772"/>
    <w:rsid w:val="00F00C45"/>
    <w:rsid w:val="00F636E3"/>
    <w:rsid w:val="00F86D67"/>
    <w:rsid w:val="00FB60A3"/>
    <w:rsid w:val="00FF199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EF982F"/>
  <w15:chartTrackingRefBased/>
  <w15:docId w15:val="{A38C4148-69C0-4DD1-B040-641FF155F3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D1720B"/>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D1720B"/>
    <w:rPr>
      <w:b/>
      <w:bCs/>
    </w:rPr>
  </w:style>
  <w:style w:type="character" w:customStyle="1" w:styleId="hscoswrapper">
    <w:name w:val="hs_cos_wrapper"/>
    <w:basedOn w:val="DefaultParagraphFont"/>
    <w:rsid w:val="007059FE"/>
  </w:style>
  <w:style w:type="character" w:styleId="Hyperlink">
    <w:name w:val="Hyperlink"/>
    <w:basedOn w:val="DefaultParagraphFont"/>
    <w:uiPriority w:val="99"/>
    <w:semiHidden/>
    <w:unhideWhenUsed/>
    <w:rsid w:val="00843658"/>
    <w:rPr>
      <w:color w:val="0000FF"/>
      <w:u w:val="single"/>
    </w:rPr>
  </w:style>
  <w:style w:type="paragraph" w:styleId="Caption">
    <w:name w:val="caption"/>
    <w:basedOn w:val="Normal"/>
    <w:next w:val="Normal"/>
    <w:uiPriority w:val="35"/>
    <w:unhideWhenUsed/>
    <w:qFormat/>
    <w:rsid w:val="00B52265"/>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2770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3.emf"/><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image" Target="media/image2.png"/><Relationship Id="rId5" Type="http://schemas.openxmlformats.org/officeDocument/2006/relationships/image" Target="media/image1.png"/><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8A552D-C3CC-4E95-9A4F-449AF6836D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38</TotalTime>
  <Pages>1</Pages>
  <Words>1305</Words>
  <Characters>7443</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ne Jean Louis Maxi</dc:creator>
  <cp:keywords/>
  <dc:description/>
  <cp:lastModifiedBy>Aline Jean louis maxi</cp:lastModifiedBy>
  <cp:revision>4</cp:revision>
  <dcterms:created xsi:type="dcterms:W3CDTF">2018-10-01T20:44:00Z</dcterms:created>
  <dcterms:modified xsi:type="dcterms:W3CDTF">2018-10-16T15:02:00Z</dcterms:modified>
</cp:coreProperties>
</file>